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F83CE9" w14:textId="77777777" w:rsidR="005302B5" w:rsidRPr="00984206" w:rsidRDefault="005302B5" w:rsidP="005302B5">
      <w:pPr>
        <w:jc w:val="center"/>
        <w:rPr>
          <w:b/>
          <w:i/>
        </w:rPr>
      </w:pPr>
      <w:r w:rsidRPr="00984206">
        <w:rPr>
          <w:i/>
        </w:rPr>
        <w:t>Федеральное государственное бюджетное образовательное учреждение</w:t>
      </w:r>
      <w:r w:rsidRPr="00984206">
        <w:t xml:space="preserve"> </w:t>
      </w:r>
      <w:r w:rsidRPr="00984206">
        <w:rPr>
          <w:i/>
        </w:rPr>
        <w:t>высшего образования</w:t>
      </w:r>
    </w:p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797"/>
      </w:tblGrid>
      <w:tr w:rsidR="005302B5" w14:paraId="4BB6004A" w14:textId="77777777" w:rsidTr="00D707B6">
        <w:trPr>
          <w:trHeight w:val="2077"/>
        </w:trPr>
        <w:tc>
          <w:tcPr>
            <w:tcW w:w="2268" w:type="dxa"/>
            <w:vAlign w:val="center"/>
          </w:tcPr>
          <w:p w14:paraId="0B45A372" w14:textId="11AFE991" w:rsidR="005302B5" w:rsidRPr="00984206" w:rsidRDefault="005302B5" w:rsidP="00D707B6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</w:rPr>
              <w:drawing>
                <wp:inline distT="0" distB="0" distL="0" distR="0" wp14:anchorId="35ED0C28" wp14:editId="642C4715">
                  <wp:extent cx="731520" cy="830580"/>
                  <wp:effectExtent l="0" t="0" r="0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0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099BF601" w14:textId="77777777" w:rsidR="005302B5" w:rsidRDefault="005302B5" w:rsidP="00D707B6">
            <w:pPr>
              <w:pStyle w:val="1"/>
              <w:spacing w:before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14:paraId="3F393092" w14:textId="77777777" w:rsidR="005302B5" w:rsidRDefault="005302B5" w:rsidP="00D707B6">
            <w:pPr>
              <w:pStyle w:val="1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(национальный исследовательский университет)</w:t>
            </w:r>
          </w:p>
          <w:p w14:paraId="10093153" w14:textId="77777777" w:rsidR="005302B5" w:rsidRDefault="005302B5" w:rsidP="00D707B6">
            <w:pPr>
              <w:pStyle w:val="1"/>
              <w:spacing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14:paraId="2035E722" w14:textId="77777777" w:rsidR="005302B5" w:rsidRDefault="005302B5" w:rsidP="005302B5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EF0CB6F" w14:textId="77777777" w:rsidR="005302B5" w:rsidRDefault="005302B5" w:rsidP="005302B5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 </w:t>
      </w:r>
      <w:r w:rsidRPr="003102CD">
        <w:rPr>
          <w:sz w:val="28"/>
        </w:rPr>
        <w:t>____</w:t>
      </w:r>
      <w:r w:rsidRPr="003102CD">
        <w:rPr>
          <w:sz w:val="28"/>
          <w:u w:val="single"/>
        </w:rPr>
        <w:t>ИНФОРМАТИКА И СИСТЕМЫ УПРАВЛЕНИЯ</w:t>
      </w:r>
      <w:r w:rsidRPr="003102CD">
        <w:rPr>
          <w:sz w:val="28"/>
        </w:rPr>
        <w:t>________</w:t>
      </w:r>
    </w:p>
    <w:p w14:paraId="06B93120" w14:textId="77777777" w:rsidR="005302B5" w:rsidRDefault="005302B5" w:rsidP="005302B5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_____</w:t>
      </w:r>
      <w:r w:rsidRPr="003102CD">
        <w:rPr>
          <w:caps/>
          <w:sz w:val="28"/>
          <w:u w:val="single"/>
        </w:rPr>
        <w:t>Компьютерные Системы и сети</w:t>
      </w:r>
      <w:r w:rsidRPr="003102CD">
        <w:rPr>
          <w:sz w:val="28"/>
          <w:u w:val="single"/>
        </w:rPr>
        <w:t xml:space="preserve"> (ИУ6)</w:t>
      </w:r>
      <w:r>
        <w:rPr>
          <w:sz w:val="28"/>
        </w:rPr>
        <w:t>___________</w:t>
      </w:r>
    </w:p>
    <w:p w14:paraId="099E5D43" w14:textId="77777777" w:rsidR="005302B5" w:rsidRDefault="005302B5" w:rsidP="005302B5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1B6C9581" w14:textId="77777777" w:rsidR="005302B5" w:rsidRPr="003B225E" w:rsidRDefault="005302B5" w:rsidP="005302B5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14:paraId="2FB03840" w14:textId="33719778" w:rsidR="005302B5" w:rsidRDefault="005302B5" w:rsidP="005302B5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по лабораторной работе № </w:t>
      </w:r>
      <w:r w:rsidRPr="006E03B1">
        <w:rPr>
          <w:b/>
          <w:sz w:val="28"/>
          <w:u w:val="single"/>
        </w:rPr>
        <w:t>__</w:t>
      </w:r>
      <w:r>
        <w:rPr>
          <w:b/>
          <w:sz w:val="28"/>
          <w:u w:val="single"/>
        </w:rPr>
        <w:t>2</w:t>
      </w:r>
      <w:r w:rsidRPr="006E03B1">
        <w:rPr>
          <w:b/>
          <w:sz w:val="28"/>
          <w:u w:val="single"/>
        </w:rPr>
        <w:t>__</w:t>
      </w:r>
    </w:p>
    <w:p w14:paraId="045C83F2" w14:textId="77777777" w:rsidR="005302B5" w:rsidRDefault="005302B5" w:rsidP="005302B5">
      <w:pPr>
        <w:spacing w:line="360" w:lineRule="auto"/>
        <w:jc w:val="center"/>
        <w:rPr>
          <w:b/>
          <w:i/>
          <w:sz w:val="28"/>
          <w:szCs w:val="28"/>
        </w:rPr>
      </w:pPr>
      <w:r>
        <w:rPr>
          <w:b/>
          <w:sz w:val="28"/>
        </w:rPr>
        <w:t>Название лабораторной работы:</w:t>
      </w:r>
      <w:r w:rsidRPr="006E03B1">
        <w:rPr>
          <w:b/>
          <w:sz w:val="28"/>
        </w:rPr>
        <w:t xml:space="preserve"> </w:t>
      </w:r>
      <w:r w:rsidRPr="005302B5">
        <w:rPr>
          <w:b/>
          <w:iCs/>
          <w:sz w:val="28"/>
          <w:szCs w:val="28"/>
        </w:rPr>
        <w:t>Программирование разветвляющегося вычислительного процесса.</w:t>
      </w:r>
    </w:p>
    <w:p w14:paraId="1BF15AA7" w14:textId="50A5D155" w:rsidR="005302B5" w:rsidRDefault="005302B5" w:rsidP="005302B5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 xml:space="preserve">Дисциплина: Основы программирования </w:t>
      </w:r>
    </w:p>
    <w:p w14:paraId="152F7A29" w14:textId="77777777" w:rsidR="005302B5" w:rsidRPr="00047A7A" w:rsidRDefault="005302B5" w:rsidP="005302B5">
      <w:pPr>
        <w:pStyle w:val="1"/>
        <w:shd w:val="clear" w:color="auto" w:fill="FFFFFF"/>
        <w:spacing w:before="120" w:after="480" w:line="480" w:lineRule="auto"/>
        <w:ind w:left="567"/>
        <w:jc w:val="center"/>
        <w:rPr>
          <w:b/>
          <w:bCs/>
          <w:sz w:val="28"/>
        </w:rPr>
      </w:pPr>
      <w:r w:rsidRPr="00047A7A">
        <w:rPr>
          <w:b/>
          <w:bCs/>
          <w:sz w:val="28"/>
        </w:rPr>
        <w:t>Вариант 16</w:t>
      </w:r>
    </w:p>
    <w:p w14:paraId="596E20EE" w14:textId="77777777" w:rsidR="005302B5" w:rsidRDefault="005302B5" w:rsidP="005302B5">
      <w:pPr>
        <w:pStyle w:val="1"/>
        <w:shd w:val="clear" w:color="auto" w:fill="FFFFFF"/>
        <w:spacing w:after="480"/>
        <w:jc w:val="center"/>
        <w:rPr>
          <w:sz w:val="28"/>
        </w:rPr>
      </w:pPr>
    </w:p>
    <w:p w14:paraId="70F2207A" w14:textId="77777777" w:rsidR="005302B5" w:rsidRDefault="005302B5" w:rsidP="005302B5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13D4D63E" w14:textId="77777777" w:rsidR="005302B5" w:rsidRDefault="005302B5" w:rsidP="005302B5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Студент   гр.   ИУ6-11Б</w:t>
      </w:r>
      <w:r w:rsidRPr="006A63C3">
        <w:rPr>
          <w:b/>
          <w:sz w:val="24"/>
        </w:rPr>
        <w:t xml:space="preserve">      ______</w:t>
      </w:r>
      <w:r>
        <w:rPr>
          <w:b/>
          <w:sz w:val="24"/>
        </w:rPr>
        <w:t xml:space="preserve">____________      </w:t>
      </w:r>
      <w:r w:rsidRPr="00094A49">
        <w:rPr>
          <w:bCs/>
          <w:sz w:val="28"/>
          <w:szCs w:val="28"/>
        </w:rPr>
        <w:t>Т. Е. Старжевский</w:t>
      </w:r>
    </w:p>
    <w:p w14:paraId="672BCDFB" w14:textId="77777777" w:rsidR="005302B5" w:rsidRPr="003B225E" w:rsidRDefault="005302B5" w:rsidP="005302B5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дата)                          (И.О. Фамилия) </w:t>
      </w:r>
    </w:p>
    <w:p w14:paraId="1689FEA3" w14:textId="77777777" w:rsidR="005302B5" w:rsidRPr="006A63C3" w:rsidRDefault="005302B5" w:rsidP="005302B5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46FA6EA2" w14:textId="77777777" w:rsidR="005302B5" w:rsidRDefault="005302B5" w:rsidP="005302B5">
      <w:pPr>
        <w:spacing w:line="300" w:lineRule="exact"/>
        <w:rPr>
          <w:sz w:val="28"/>
        </w:rPr>
      </w:pPr>
    </w:p>
    <w:p w14:paraId="10731844" w14:textId="77777777" w:rsidR="005302B5" w:rsidRDefault="005302B5" w:rsidP="005302B5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Pr="00685B63">
        <w:rPr>
          <w:b/>
          <w:sz w:val="24"/>
        </w:rPr>
        <w:t xml:space="preserve">     ______</w:t>
      </w:r>
      <w:r>
        <w:rPr>
          <w:b/>
          <w:sz w:val="24"/>
        </w:rPr>
        <w:t xml:space="preserve">____________     </w:t>
      </w:r>
      <w:r w:rsidRPr="00094A49">
        <w:rPr>
          <w:bCs/>
          <w:sz w:val="28"/>
          <w:szCs w:val="28"/>
        </w:rPr>
        <w:t xml:space="preserve"> О. А. Веселовская</w:t>
      </w:r>
      <w:r>
        <w:rPr>
          <w:b/>
          <w:sz w:val="24"/>
        </w:rPr>
        <w:t xml:space="preserve">   </w:t>
      </w:r>
    </w:p>
    <w:p w14:paraId="2A76B342" w14:textId="77777777" w:rsidR="005302B5" w:rsidRPr="003B225E" w:rsidRDefault="005302B5" w:rsidP="005302B5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дата)                            (И.О. Фамилия)  </w:t>
      </w:r>
    </w:p>
    <w:p w14:paraId="26C7BA8D" w14:textId="77777777" w:rsidR="005302B5" w:rsidRDefault="005302B5" w:rsidP="005302B5">
      <w:pPr>
        <w:rPr>
          <w:sz w:val="24"/>
        </w:rPr>
      </w:pPr>
    </w:p>
    <w:p w14:paraId="574C8950" w14:textId="77777777" w:rsidR="005302B5" w:rsidRDefault="005302B5" w:rsidP="005302B5">
      <w:pPr>
        <w:rPr>
          <w:sz w:val="24"/>
        </w:rPr>
      </w:pPr>
    </w:p>
    <w:p w14:paraId="2E3CB6F4" w14:textId="77777777" w:rsidR="005302B5" w:rsidRDefault="005302B5" w:rsidP="005302B5">
      <w:pPr>
        <w:rPr>
          <w:sz w:val="24"/>
        </w:rPr>
      </w:pPr>
    </w:p>
    <w:p w14:paraId="6A436FE7" w14:textId="77777777" w:rsidR="005302B5" w:rsidRDefault="005302B5" w:rsidP="005302B5">
      <w:pPr>
        <w:jc w:val="center"/>
        <w:rPr>
          <w:sz w:val="24"/>
        </w:rPr>
      </w:pPr>
      <w:r>
        <w:rPr>
          <w:sz w:val="24"/>
        </w:rPr>
        <w:t>Москва, 2021</w:t>
      </w:r>
    </w:p>
    <w:p w14:paraId="6B084364" w14:textId="0AEBDA23" w:rsidR="00915E5A" w:rsidRDefault="00915E5A"/>
    <w:p w14:paraId="151C3A4C" w14:textId="76F53752" w:rsidR="005302B5" w:rsidRDefault="005302B5"/>
    <w:p w14:paraId="38582A18" w14:textId="2953A460" w:rsidR="005302B5" w:rsidRDefault="005302B5"/>
    <w:p w14:paraId="08D5BF8F" w14:textId="0B228BC5" w:rsidR="005302B5" w:rsidRDefault="005302B5"/>
    <w:p w14:paraId="4758CE98" w14:textId="34FA88BE" w:rsidR="005302B5" w:rsidRDefault="005302B5"/>
    <w:p w14:paraId="0A5CAD9B" w14:textId="207CB8DA" w:rsidR="005302B5" w:rsidRDefault="005302B5"/>
    <w:p w14:paraId="6BCC36BE" w14:textId="145D1608" w:rsidR="005302B5" w:rsidRDefault="005302B5"/>
    <w:p w14:paraId="254CC8DB" w14:textId="77777777" w:rsidR="005302B5" w:rsidRDefault="005302B5" w:rsidP="005302B5">
      <w:pPr>
        <w:framePr w:hSpace="180" w:wrap="around" w:vAnchor="text" w:hAnchor="page" w:x="980" w:y="96"/>
        <w:ind w:firstLine="567"/>
      </w:pPr>
      <w:r>
        <w:object w:dxaOrig="2940" w:dyaOrig="2328" w14:anchorId="2F673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116.5pt" o:ole="">
            <v:imagedata r:id="rId5" o:title="" cropbottom="13861f"/>
          </v:shape>
          <o:OLEObject Type="Embed" ProgID="PBrush" ShapeID="_x0000_i1025" DrawAspect="Content" ObjectID="_1694073337" r:id="rId6"/>
        </w:object>
      </w:r>
    </w:p>
    <w:p w14:paraId="0DC23D39" w14:textId="77777777" w:rsidR="005302B5" w:rsidRDefault="005302B5" w:rsidP="005302B5">
      <w:pPr>
        <w:ind w:firstLine="567"/>
        <w:jc w:val="both"/>
        <w:rPr>
          <w:sz w:val="24"/>
        </w:rPr>
      </w:pPr>
    </w:p>
    <w:p w14:paraId="6FB36801" w14:textId="77777777" w:rsidR="005302B5" w:rsidRDefault="005302B5" w:rsidP="005302B5">
      <w:pPr>
        <w:ind w:firstLine="567"/>
        <w:jc w:val="both"/>
        <w:rPr>
          <w:sz w:val="24"/>
        </w:rPr>
      </w:pPr>
    </w:p>
    <w:p w14:paraId="50A9E653" w14:textId="77777777" w:rsidR="005302B5" w:rsidRDefault="005302B5" w:rsidP="005302B5">
      <w:pPr>
        <w:ind w:firstLine="567"/>
        <w:jc w:val="both"/>
        <w:rPr>
          <w:sz w:val="24"/>
        </w:rPr>
      </w:pPr>
    </w:p>
    <w:p w14:paraId="20F5D0A7" w14:textId="77777777" w:rsidR="005302B5" w:rsidRDefault="005302B5" w:rsidP="005302B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аны вещественные числа X и Y. Определить, принадлежит ли точка с координатами (X,Y) заштрихованной части плоскости. Протестировать все ветви алгоритма.</w:t>
      </w:r>
    </w:p>
    <w:p w14:paraId="5222DFE3" w14:textId="2CA448F4" w:rsidR="005302B5" w:rsidRDefault="005302B5"/>
    <w:p w14:paraId="1164D59D" w14:textId="77777777" w:rsidR="005302B5" w:rsidRDefault="005302B5" w:rsidP="005302B5">
      <w:pPr>
        <w:rPr>
          <w:b/>
          <w:bCs/>
          <w:sz w:val="28"/>
          <w:szCs w:val="28"/>
        </w:rPr>
      </w:pPr>
    </w:p>
    <w:p w14:paraId="46079B7A" w14:textId="082EC5AD" w:rsidR="00BF1FAC" w:rsidRPr="00BF1FAC" w:rsidRDefault="00BF1FAC" w:rsidP="005302B5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Цель работы: </w:t>
      </w:r>
      <w:r>
        <w:rPr>
          <w:sz w:val="28"/>
          <w:szCs w:val="28"/>
        </w:rPr>
        <w:t>Научиться программировать разветвляющийся вычислительный процесс.</w:t>
      </w:r>
    </w:p>
    <w:p w14:paraId="358F8B4A" w14:textId="461F9E45" w:rsidR="005302B5" w:rsidRPr="005302B5" w:rsidRDefault="005302B5" w:rsidP="005302B5">
      <w:pPr>
        <w:rPr>
          <w:b/>
          <w:bCs/>
          <w:sz w:val="28"/>
          <w:szCs w:val="28"/>
        </w:rPr>
      </w:pPr>
      <w:r w:rsidRPr="005302B5">
        <w:rPr>
          <w:b/>
          <w:bCs/>
          <w:sz w:val="28"/>
          <w:szCs w:val="28"/>
        </w:rPr>
        <w:t>Схема алгоритма:</w:t>
      </w:r>
    </w:p>
    <w:p w14:paraId="1CDF2005" w14:textId="36DC2FB1" w:rsidR="005302B5" w:rsidRDefault="005302B5"/>
    <w:p w14:paraId="381E64E7" w14:textId="0A4F1944" w:rsidR="005302B5" w:rsidRDefault="005302B5">
      <w:r>
        <w:object w:dxaOrig="13116" w:dyaOrig="10272" w14:anchorId="11ED8B0F">
          <v:shape id="_x0000_i1026" type="#_x0000_t75" style="width:522.5pt;height:409.5pt" o:ole="">
            <v:imagedata r:id="rId7" o:title=""/>
          </v:shape>
          <o:OLEObject Type="Embed" ProgID="Visio.Drawing.15" ShapeID="_x0000_i1026" DrawAspect="Content" ObjectID="_1694073338" r:id="rId8"/>
        </w:object>
      </w:r>
    </w:p>
    <w:p w14:paraId="17890060" w14:textId="09FCE4B0" w:rsidR="005302B5" w:rsidRPr="00BF1FAC" w:rsidRDefault="005302B5">
      <w:pPr>
        <w:rPr>
          <w:b/>
          <w:bCs/>
          <w:sz w:val="28"/>
          <w:szCs w:val="28"/>
          <w:lang w:val="en-US"/>
        </w:rPr>
      </w:pPr>
      <w:r w:rsidRPr="005302B5">
        <w:rPr>
          <w:b/>
          <w:bCs/>
          <w:sz w:val="28"/>
          <w:szCs w:val="28"/>
        </w:rPr>
        <w:t>Текст</w:t>
      </w:r>
      <w:r w:rsidRPr="00BF1FAC">
        <w:rPr>
          <w:b/>
          <w:bCs/>
          <w:sz w:val="28"/>
          <w:szCs w:val="28"/>
          <w:lang w:val="en-US"/>
        </w:rPr>
        <w:t xml:space="preserve"> </w:t>
      </w:r>
      <w:r w:rsidRPr="005302B5">
        <w:rPr>
          <w:b/>
          <w:bCs/>
          <w:sz w:val="28"/>
          <w:szCs w:val="28"/>
        </w:rPr>
        <w:t>программы</w:t>
      </w:r>
      <w:r w:rsidRPr="00BF1FAC">
        <w:rPr>
          <w:b/>
          <w:bCs/>
          <w:sz w:val="28"/>
          <w:szCs w:val="28"/>
          <w:lang w:val="en-US"/>
        </w:rPr>
        <w:t xml:space="preserve">: </w:t>
      </w:r>
    </w:p>
    <w:p w14:paraId="328974D4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>program lab2;</w:t>
      </w:r>
    </w:p>
    <w:p w14:paraId="5E53B404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      var x,y:extended;</w:t>
      </w:r>
    </w:p>
    <w:p w14:paraId="4C2DF6D6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>begin</w:t>
      </w:r>
    </w:p>
    <w:p w14:paraId="1A635379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write ('X=');</w:t>
      </w:r>
    </w:p>
    <w:p w14:paraId="6F8619BA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readln (x);</w:t>
      </w:r>
    </w:p>
    <w:p w14:paraId="0695ED6F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write ('Y=');</w:t>
      </w:r>
    </w:p>
    <w:p w14:paraId="40C26E5A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Readln(y);</w:t>
      </w:r>
    </w:p>
    <w:p w14:paraId="7E1040EB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if (x &gt; 0) or (x &lt; -2) then</w:t>
      </w:r>
    </w:p>
    <w:p w14:paraId="5097697C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writeln ('Ne prinadlezhit')</w:t>
      </w:r>
    </w:p>
    <w:p w14:paraId="5BB6AC76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lastRenderedPageBreak/>
        <w:t xml:space="preserve">  else If (y &lt; 0) or (y &gt; 1) then</w:t>
      </w:r>
    </w:p>
    <w:p w14:paraId="0A0312B9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     writeln ('Ne prinadlezhit')</w:t>
      </w:r>
    </w:p>
    <w:p w14:paraId="32F1ED3E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     else if (y &lt; sqr(x)) or (y &gt; sqrt(1-sqr(x+1))) then</w:t>
      </w:r>
    </w:p>
    <w:p w14:paraId="0627398C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          writeln ('Ne prinadlezhit')</w:t>
      </w:r>
    </w:p>
    <w:p w14:paraId="29D7510E" w14:textId="77777777" w:rsidR="005302B5" w:rsidRPr="005302B5" w:rsidRDefault="005302B5" w:rsidP="005302B5">
      <w:pPr>
        <w:rPr>
          <w:sz w:val="28"/>
          <w:szCs w:val="28"/>
          <w:lang w:val="en-US"/>
        </w:rPr>
      </w:pPr>
      <w:r w:rsidRPr="005302B5">
        <w:rPr>
          <w:sz w:val="28"/>
          <w:szCs w:val="28"/>
          <w:lang w:val="en-US"/>
        </w:rPr>
        <w:t xml:space="preserve">            else writeln ('Prinadlezhit');</w:t>
      </w:r>
    </w:p>
    <w:p w14:paraId="444D4B78" w14:textId="77777777" w:rsidR="005302B5" w:rsidRPr="005302B5" w:rsidRDefault="005302B5" w:rsidP="005302B5">
      <w:pPr>
        <w:rPr>
          <w:sz w:val="28"/>
          <w:szCs w:val="28"/>
        </w:rPr>
      </w:pPr>
      <w:r w:rsidRPr="005302B5">
        <w:rPr>
          <w:sz w:val="28"/>
          <w:szCs w:val="28"/>
          <w:lang w:val="en-US"/>
        </w:rPr>
        <w:t xml:space="preserve">  </w:t>
      </w:r>
      <w:r w:rsidRPr="005302B5">
        <w:rPr>
          <w:sz w:val="28"/>
          <w:szCs w:val="28"/>
        </w:rPr>
        <w:t>readln;</w:t>
      </w:r>
    </w:p>
    <w:p w14:paraId="45DDEED5" w14:textId="6463AF5D" w:rsidR="005302B5" w:rsidRDefault="005302B5" w:rsidP="005302B5">
      <w:pPr>
        <w:rPr>
          <w:sz w:val="28"/>
          <w:szCs w:val="28"/>
        </w:rPr>
      </w:pPr>
      <w:r w:rsidRPr="005302B5">
        <w:rPr>
          <w:sz w:val="28"/>
          <w:szCs w:val="28"/>
        </w:rPr>
        <w:t>end.</w:t>
      </w:r>
    </w:p>
    <w:p w14:paraId="5F4B7FFD" w14:textId="6E79FAC1" w:rsidR="005302B5" w:rsidRDefault="005302B5" w:rsidP="005302B5">
      <w:pPr>
        <w:rPr>
          <w:sz w:val="28"/>
          <w:szCs w:val="28"/>
        </w:rPr>
      </w:pPr>
    </w:p>
    <w:p w14:paraId="5895A2E4" w14:textId="610CE084" w:rsidR="005302B5" w:rsidRDefault="005302B5" w:rsidP="005302B5">
      <w:pPr>
        <w:rPr>
          <w:sz w:val="28"/>
          <w:szCs w:val="28"/>
        </w:rPr>
      </w:pPr>
      <w:r>
        <w:rPr>
          <w:sz w:val="28"/>
          <w:szCs w:val="28"/>
        </w:rPr>
        <w:t>Тестирование ветвей алгоритма:</w:t>
      </w:r>
    </w:p>
    <w:p w14:paraId="460E0012" w14:textId="2C270C4D" w:rsidR="005302B5" w:rsidRDefault="005302B5" w:rsidP="005302B5">
      <w:pPr>
        <w:rPr>
          <w:noProof/>
        </w:rPr>
      </w:pPr>
      <w:r w:rsidRPr="005302B5">
        <w:rPr>
          <w:noProof/>
          <w:sz w:val="28"/>
          <w:szCs w:val="28"/>
        </w:rPr>
        <w:drawing>
          <wp:inline distT="0" distB="0" distL="0" distR="0" wp14:anchorId="560A000A" wp14:editId="58B05A4B">
            <wp:extent cx="3219899" cy="403916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19899" cy="4039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708D6" w:rsidRPr="008708D6">
        <w:rPr>
          <w:noProof/>
        </w:rPr>
        <w:t xml:space="preserve"> </w:t>
      </w:r>
      <w:r w:rsidR="008708D6" w:rsidRPr="008708D6">
        <w:rPr>
          <w:noProof/>
          <w:sz w:val="28"/>
          <w:szCs w:val="28"/>
          <w:lang w:val="en-US"/>
        </w:rPr>
        <w:drawing>
          <wp:inline distT="0" distB="0" distL="0" distR="0" wp14:anchorId="03E438B8" wp14:editId="401CCE67">
            <wp:extent cx="3322320" cy="3714115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26190" cy="3718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FB95D" w14:textId="6F2A6258" w:rsidR="008708D6" w:rsidRDefault="008708D6" w:rsidP="005302B5">
      <w:pPr>
        <w:rPr>
          <w:noProof/>
        </w:rPr>
      </w:pPr>
      <w:r w:rsidRPr="008708D6">
        <w:rPr>
          <w:noProof/>
          <w:sz w:val="28"/>
          <w:szCs w:val="28"/>
          <w:lang w:val="en-US"/>
        </w:rPr>
        <w:drawing>
          <wp:inline distT="0" distB="0" distL="0" distR="0" wp14:anchorId="641043AA" wp14:editId="41927894">
            <wp:extent cx="3219450" cy="38862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15075"/>
                    <a:stretch/>
                  </pic:blipFill>
                  <pic:spPr bwMode="auto">
                    <a:xfrm>
                      <a:off x="0" y="0"/>
                      <a:ext cx="3219899" cy="38867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8708D6">
        <w:rPr>
          <w:noProof/>
        </w:rPr>
        <w:t xml:space="preserve"> </w:t>
      </w:r>
      <w:r w:rsidRPr="008708D6">
        <w:rPr>
          <w:noProof/>
          <w:sz w:val="28"/>
          <w:szCs w:val="28"/>
          <w:lang w:val="en-US"/>
        </w:rPr>
        <w:drawing>
          <wp:inline distT="0" distB="0" distL="0" distR="0" wp14:anchorId="3CAD2495" wp14:editId="308B683B">
            <wp:extent cx="3219450" cy="38671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5587"/>
                    <a:stretch/>
                  </pic:blipFill>
                  <pic:spPr bwMode="auto">
                    <a:xfrm>
                      <a:off x="0" y="0"/>
                      <a:ext cx="3219900" cy="38676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0BABAD" w14:textId="0706FCA0" w:rsidR="008708D6" w:rsidRDefault="008708D6" w:rsidP="005302B5">
      <w:pPr>
        <w:rPr>
          <w:noProof/>
        </w:rPr>
      </w:pPr>
      <w:r w:rsidRPr="008708D6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253CCAE1" wp14:editId="283FED36">
            <wp:extent cx="5763429" cy="3896269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3429" cy="3896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08D6">
        <w:rPr>
          <w:noProof/>
        </w:rPr>
        <w:t xml:space="preserve"> </w:t>
      </w:r>
      <w:r w:rsidRPr="008708D6">
        <w:rPr>
          <w:noProof/>
          <w:sz w:val="28"/>
          <w:szCs w:val="28"/>
          <w:lang w:val="en-US"/>
        </w:rPr>
        <w:drawing>
          <wp:inline distT="0" distB="0" distL="0" distR="0" wp14:anchorId="00593FB0" wp14:editId="7AECE0C1">
            <wp:extent cx="5734850" cy="3381847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4850" cy="3381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08D6">
        <w:rPr>
          <w:noProof/>
        </w:rPr>
        <w:t xml:space="preserve"> </w:t>
      </w:r>
      <w:r w:rsidRPr="008708D6">
        <w:rPr>
          <w:noProof/>
        </w:rPr>
        <w:lastRenderedPageBreak/>
        <w:drawing>
          <wp:inline distT="0" distB="0" distL="0" distR="0" wp14:anchorId="2FA8F271" wp14:editId="62E85B64">
            <wp:extent cx="6645910" cy="5443220"/>
            <wp:effectExtent l="0" t="0" r="254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44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62BD1" w14:textId="106942F1" w:rsidR="008708D6" w:rsidRDefault="008708D6" w:rsidP="005302B5">
      <w:pPr>
        <w:rPr>
          <w:noProof/>
          <w:sz w:val="28"/>
          <w:szCs w:val="28"/>
        </w:rPr>
      </w:pPr>
      <w:r w:rsidRPr="008708D6">
        <w:rPr>
          <w:noProof/>
          <w:sz w:val="28"/>
          <w:szCs w:val="28"/>
        </w:rPr>
        <w:t>Все ветви работают правильно</w:t>
      </w:r>
      <w:r>
        <w:rPr>
          <w:noProof/>
          <w:sz w:val="28"/>
          <w:szCs w:val="28"/>
        </w:rPr>
        <w:t>.</w:t>
      </w:r>
    </w:p>
    <w:p w14:paraId="556ED6AC" w14:textId="0803AF50" w:rsidR="008708D6" w:rsidRPr="008708D6" w:rsidRDefault="008708D6" w:rsidP="005302B5">
      <w:pPr>
        <w:rPr>
          <w:sz w:val="28"/>
          <w:szCs w:val="28"/>
        </w:rPr>
      </w:pPr>
      <w:r w:rsidRPr="008708D6">
        <w:rPr>
          <w:b/>
          <w:bCs/>
          <w:noProof/>
          <w:sz w:val="28"/>
          <w:szCs w:val="28"/>
        </w:rPr>
        <w:t>Вывод:</w:t>
      </w:r>
      <w:r>
        <w:rPr>
          <w:noProof/>
          <w:sz w:val="28"/>
          <w:szCs w:val="28"/>
        </w:rPr>
        <w:t xml:space="preserve"> Научился программировать разветвляющейся вычислительный процесс. </w:t>
      </w:r>
    </w:p>
    <w:sectPr w:rsidR="008708D6" w:rsidRPr="008708D6" w:rsidSect="005302B5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519"/>
    <w:rsid w:val="001C1519"/>
    <w:rsid w:val="005302B5"/>
    <w:rsid w:val="008708D6"/>
    <w:rsid w:val="00915E5A"/>
    <w:rsid w:val="00BF1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578BD1"/>
  <w15:chartTrackingRefBased/>
  <w15:docId w15:val="{F3DA1DB4-370D-4BCE-8E9C-5CC455FB5B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02B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302B5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19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5" Type="http://schemas.openxmlformats.org/officeDocument/2006/relationships/image" Target="media/image2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image" Target="media/image1.jpeg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5</Pages>
  <Words>283</Words>
  <Characters>1617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кайп Зачем</dc:creator>
  <cp:keywords/>
  <dc:description/>
  <cp:lastModifiedBy>Скайп Зачем</cp:lastModifiedBy>
  <cp:revision>4</cp:revision>
  <dcterms:created xsi:type="dcterms:W3CDTF">2021-09-17T09:10:00Z</dcterms:created>
  <dcterms:modified xsi:type="dcterms:W3CDTF">2021-09-25T08:09:00Z</dcterms:modified>
</cp:coreProperties>
</file>